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5285" w:type="pct"/>
        <w:jc w:val="center"/>
        <w:tblCellSpacing w:w="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684"/>
        <w:gridCol w:w="7379"/>
      </w:tblGrid>
      <w:tr w:rsidR="00B638F4" w:rsidRPr="003C4856" w14:paraId="5889630B" w14:textId="77777777" w:rsidTr="00911606">
        <w:trPr>
          <w:trHeight w:val="306"/>
          <w:tblCellSpacing w:w="0" w:type="dxa"/>
          <w:jc w:val="center"/>
        </w:trPr>
        <w:tc>
          <w:tcPr>
            <w:tcW w:w="5000" w:type="pct"/>
            <w:gridSpan w:val="2"/>
            <w:shd w:val="clear" w:color="auto" w:fill="FFFFFF"/>
            <w:vAlign w:val="center"/>
          </w:tcPr>
          <w:p w14:paraId="5E255060" w14:textId="77777777" w:rsidR="002F14E2" w:rsidRPr="00405427" w:rsidRDefault="002F14E2" w:rsidP="000A2ED4">
            <w:pPr>
              <w:jc w:val="center"/>
              <w:rPr>
                <w:rFonts w:ascii="Arial" w:hAnsi="Arial" w:cs="Arial"/>
                <w:b/>
                <w:color w:val="000000"/>
                <w:sz w:val="27"/>
                <w:szCs w:val="27"/>
              </w:rPr>
            </w:pPr>
            <w:r w:rsidRPr="00405427">
              <w:rPr>
                <w:rFonts w:ascii="Arial" w:hAnsi="Arial" w:cs="Arial"/>
                <w:b/>
                <w:sz w:val="28"/>
                <w:szCs w:val="28"/>
              </w:rPr>
              <w:t>План-схема оборудованного стенда и дополнительного оборудования</w:t>
            </w:r>
          </w:p>
        </w:tc>
      </w:tr>
      <w:tr w:rsidR="00B638F4" w:rsidRPr="003C4856" w14:paraId="54CDC417" w14:textId="77777777" w:rsidTr="00911606">
        <w:trPr>
          <w:trHeight w:val="452"/>
          <w:tblCellSpacing w:w="0" w:type="dxa"/>
          <w:jc w:val="center"/>
        </w:trPr>
        <w:tc>
          <w:tcPr>
            <w:tcW w:w="5000" w:type="pct"/>
            <w:gridSpan w:val="2"/>
            <w:shd w:val="clear" w:color="auto" w:fill="FFFFFF"/>
            <w:vAlign w:val="center"/>
          </w:tcPr>
          <w:tbl>
            <w:tblPr>
              <w:tblW w:w="11643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2168"/>
              <w:gridCol w:w="9475"/>
            </w:tblGrid>
            <w:tr w:rsidR="00121626" w:rsidRPr="00405427" w14:paraId="77E4450F" w14:textId="77777777" w:rsidTr="00B638F4">
              <w:trPr>
                <w:trHeight w:val="399"/>
                <w:tblCellSpacing w:w="0" w:type="dxa"/>
              </w:trPr>
              <w:tc>
                <w:tcPr>
                  <w:tcW w:w="931" w:type="pct"/>
                  <w:vAlign w:val="center"/>
                </w:tcPr>
                <w:p w14:paraId="29A9739D" w14:textId="77777777" w:rsidR="00121626" w:rsidRPr="00405427" w:rsidRDefault="00121626" w:rsidP="00FD394D">
                  <w:pPr>
                    <w:ind w:left="294"/>
                    <w:rPr>
                      <w:rFonts w:ascii="Arial" w:hAnsi="Arial" w:cs="Arial"/>
                      <w:b/>
                      <w:sz w:val="18"/>
                      <w:szCs w:val="18"/>
                      <w:lang w:val="en-US"/>
                    </w:rPr>
                  </w:pPr>
                  <w:r w:rsidRPr="00405427">
                    <w:rPr>
                      <w:rFonts w:ascii="Arial" w:hAnsi="Arial" w:cs="Arial"/>
                      <w:b/>
                      <w:sz w:val="18"/>
                      <w:szCs w:val="18"/>
                    </w:rPr>
                    <w:t>Название компании</w:t>
                  </w:r>
                </w:p>
              </w:tc>
              <w:tc>
                <w:tcPr>
                  <w:tcW w:w="4069" w:type="pct"/>
                  <w:vAlign w:val="center"/>
                </w:tcPr>
                <w:p w14:paraId="64C526F9" w14:textId="77777777" w:rsidR="00121626" w:rsidRPr="00405427" w:rsidRDefault="00121626" w:rsidP="00740F01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</w:p>
                <w:p w14:paraId="7A750F98" w14:textId="77777777" w:rsidR="00121626" w:rsidRPr="00405427" w:rsidRDefault="00121626" w:rsidP="00D639E9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405427">
                    <w:rPr>
                      <w:rFonts w:ascii="Arial" w:hAnsi="Arial" w:cs="Arial"/>
                      <w:b/>
                      <w:sz w:val="18"/>
                      <w:szCs w:val="18"/>
                      <w:lang w:val="en-US"/>
                    </w:rPr>
                    <w:t>_________________________________</w:t>
                  </w:r>
                  <w:r w:rsidRPr="00405427">
                    <w:rPr>
                      <w:rFonts w:ascii="Arial" w:hAnsi="Arial" w:cs="Arial"/>
                      <w:b/>
                      <w:sz w:val="18"/>
                      <w:szCs w:val="18"/>
                    </w:rPr>
                    <w:t>_</w:t>
                  </w:r>
                  <w:r w:rsidR="00D639E9" w:rsidRPr="00405427">
                    <w:rPr>
                      <w:rFonts w:ascii="Arial" w:hAnsi="Arial" w:cs="Arial"/>
                      <w:b/>
                      <w:sz w:val="18"/>
                      <w:szCs w:val="18"/>
                      <w:lang w:val="en-US"/>
                    </w:rPr>
                    <w:t>_</w:t>
                  </w:r>
                  <w:r w:rsidRPr="00405427">
                    <w:rPr>
                      <w:rFonts w:ascii="Arial" w:hAnsi="Arial" w:cs="Arial"/>
                      <w:b/>
                      <w:sz w:val="18"/>
                      <w:szCs w:val="18"/>
                    </w:rPr>
                    <w:t>_________________________________________________</w:t>
                  </w:r>
                  <w:r w:rsidR="00D639E9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</w:t>
                  </w:r>
                </w:p>
              </w:tc>
            </w:tr>
          </w:tbl>
          <w:p w14:paraId="0B3A409F" w14:textId="77777777" w:rsidR="003A5335" w:rsidRPr="00405427" w:rsidRDefault="003A5335" w:rsidP="00740F01">
            <w:pPr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B638F4" w:rsidRPr="003C4856" w14:paraId="1662D6EC" w14:textId="77777777" w:rsidTr="00911606">
        <w:trPr>
          <w:trHeight w:val="394"/>
          <w:tblCellSpacing w:w="0" w:type="dxa"/>
          <w:jc w:val="center"/>
        </w:trPr>
        <w:tc>
          <w:tcPr>
            <w:tcW w:w="5000" w:type="pct"/>
            <w:gridSpan w:val="2"/>
            <w:shd w:val="clear" w:color="auto" w:fill="FFFFFF"/>
            <w:vAlign w:val="center"/>
          </w:tcPr>
          <w:tbl>
            <w:tblPr>
              <w:tblW w:w="11068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2127"/>
              <w:gridCol w:w="3544"/>
              <w:gridCol w:w="5397"/>
            </w:tblGrid>
            <w:tr w:rsidR="00C66173" w:rsidRPr="00405427" w14:paraId="4F3D0CDF" w14:textId="77777777" w:rsidTr="00B638F4">
              <w:trPr>
                <w:trHeight w:val="528"/>
                <w:tblCellSpacing w:w="0" w:type="dxa"/>
              </w:trPr>
              <w:tc>
                <w:tcPr>
                  <w:tcW w:w="961" w:type="pct"/>
                  <w:vAlign w:val="center"/>
                </w:tcPr>
                <w:p w14:paraId="74E88643" w14:textId="77777777" w:rsidR="00C66173" w:rsidRPr="00405427" w:rsidRDefault="00C66173" w:rsidP="001E0025">
                  <w:pPr>
                    <w:ind w:left="294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405427">
                    <w:rPr>
                      <w:rFonts w:ascii="Arial" w:hAnsi="Arial" w:cs="Arial"/>
                      <w:b/>
                      <w:sz w:val="18"/>
                      <w:szCs w:val="18"/>
                    </w:rPr>
                    <w:t>Площадь стенда</w:t>
                  </w:r>
                </w:p>
              </w:tc>
              <w:tc>
                <w:tcPr>
                  <w:tcW w:w="1601" w:type="pct"/>
                  <w:vAlign w:val="center"/>
                </w:tcPr>
                <w:p w14:paraId="1773A55D" w14:textId="77777777" w:rsidR="00C66173" w:rsidRPr="00405427" w:rsidRDefault="00C66173" w:rsidP="001E0025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_____________</w:t>
                  </w:r>
                  <w:r w:rsidR="001E0025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="001E0025">
                    <w:rPr>
                      <w:rFonts w:ascii="Arial" w:hAnsi="Arial" w:cs="Arial"/>
                      <w:b/>
                      <w:sz w:val="18"/>
                      <w:szCs w:val="18"/>
                    </w:rPr>
                    <w:t>кв.м</w:t>
                  </w:r>
                  <w:proofErr w:type="spellEnd"/>
                  <w:proofErr w:type="gramEnd"/>
                </w:p>
              </w:tc>
              <w:tc>
                <w:tcPr>
                  <w:tcW w:w="2438" w:type="pct"/>
                  <w:vAlign w:val="center"/>
                </w:tcPr>
                <w:p w14:paraId="4A9B9F5A" w14:textId="77777777" w:rsidR="00C66173" w:rsidRPr="00405427" w:rsidRDefault="00C66173" w:rsidP="001E0025">
                  <w:pPr>
                    <w:ind w:left="250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             </w:t>
                  </w:r>
                  <w:r w:rsidRPr="00405427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Номер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</w:t>
                  </w:r>
                  <w:proofErr w:type="gramStart"/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с</w:t>
                  </w:r>
                  <w:r w:rsidRPr="00405427">
                    <w:rPr>
                      <w:rFonts w:ascii="Arial" w:hAnsi="Arial" w:cs="Arial"/>
                      <w:b/>
                      <w:sz w:val="18"/>
                      <w:szCs w:val="18"/>
                    </w:rPr>
                    <w:t>тенда: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_</w:t>
                  </w:r>
                  <w:proofErr w:type="gramEnd"/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____________</w:t>
                  </w:r>
                </w:p>
              </w:tc>
            </w:tr>
          </w:tbl>
          <w:p w14:paraId="7423A44B" w14:textId="77777777" w:rsidR="00DE00F8" w:rsidRPr="00405427" w:rsidRDefault="00DE00F8" w:rsidP="002F4478">
            <w:pPr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B638F4" w:rsidRPr="003C4856" w14:paraId="742086A4" w14:textId="77777777" w:rsidTr="00911606">
        <w:trPr>
          <w:trHeight w:val="174"/>
          <w:tblCellSpacing w:w="0" w:type="dxa"/>
          <w:jc w:val="center"/>
        </w:trPr>
        <w:tc>
          <w:tcPr>
            <w:tcW w:w="5000" w:type="pct"/>
            <w:gridSpan w:val="2"/>
            <w:shd w:val="clear" w:color="auto" w:fill="FFFFFF"/>
            <w:vAlign w:val="center"/>
          </w:tcPr>
          <w:p w14:paraId="68DBD102" w14:textId="7EDB7F62" w:rsidR="00A72841" w:rsidRPr="00E217B4" w:rsidRDefault="00A72841" w:rsidP="002F4478">
            <w:pPr>
              <w:rPr>
                <w:rFonts w:ascii="Arial" w:hAnsi="Arial" w:cs="Arial"/>
                <w:b/>
                <w:color w:val="0000FF"/>
                <w:sz w:val="18"/>
                <w:szCs w:val="18"/>
              </w:rPr>
            </w:pPr>
            <w:r w:rsidRPr="00E217B4">
              <w:rPr>
                <w:rStyle w:val="a4"/>
                <w:rFonts w:ascii="Arial" w:hAnsi="Arial" w:cs="Arial"/>
                <w:color w:val="0000FF"/>
                <w:sz w:val="18"/>
                <w:szCs w:val="18"/>
              </w:rPr>
              <w:t>Текст на фризе</w:t>
            </w:r>
            <w:r w:rsidR="00121626" w:rsidRPr="00E217B4">
              <w:rPr>
                <w:rFonts w:ascii="Arial" w:hAnsi="Arial" w:cs="Arial"/>
                <w:b/>
                <w:color w:val="0000FF"/>
                <w:sz w:val="18"/>
                <w:szCs w:val="18"/>
              </w:rPr>
              <w:t xml:space="preserve"> (</w:t>
            </w:r>
            <w:r w:rsidR="000A00BE" w:rsidRPr="00E217B4">
              <w:rPr>
                <w:rFonts w:ascii="Arial" w:hAnsi="Arial" w:cs="Arial"/>
                <w:b/>
                <w:color w:val="0000FF"/>
                <w:sz w:val="18"/>
                <w:szCs w:val="18"/>
              </w:rPr>
              <w:t xml:space="preserve">до </w:t>
            </w:r>
            <w:r w:rsidR="008E55D4">
              <w:rPr>
                <w:rFonts w:ascii="Arial" w:hAnsi="Arial" w:cs="Arial"/>
                <w:b/>
                <w:color w:val="0000FF"/>
                <w:sz w:val="18"/>
                <w:szCs w:val="18"/>
              </w:rPr>
              <w:t>20</w:t>
            </w:r>
            <w:r w:rsidRPr="00E217B4">
              <w:rPr>
                <w:rFonts w:ascii="Arial" w:hAnsi="Arial" w:cs="Arial"/>
                <w:b/>
                <w:color w:val="0000FF"/>
                <w:sz w:val="18"/>
                <w:szCs w:val="18"/>
              </w:rPr>
              <w:t xml:space="preserve"> символов</w:t>
            </w:r>
            <w:r w:rsidR="000A00BE" w:rsidRPr="00E217B4">
              <w:rPr>
                <w:rFonts w:ascii="Arial" w:hAnsi="Arial" w:cs="Arial"/>
                <w:b/>
                <w:color w:val="0000FF"/>
                <w:sz w:val="18"/>
                <w:szCs w:val="18"/>
              </w:rPr>
              <w:t>)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357"/>
              <w:gridCol w:w="357"/>
              <w:gridCol w:w="357"/>
              <w:gridCol w:w="357"/>
              <w:gridCol w:w="357"/>
              <w:gridCol w:w="357"/>
              <w:gridCol w:w="357"/>
              <w:gridCol w:w="357"/>
              <w:gridCol w:w="357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  <w:gridCol w:w="372"/>
            </w:tblGrid>
            <w:tr w:rsidR="00405427" w:rsidRPr="00405427" w14:paraId="7B2EB327" w14:textId="77777777" w:rsidTr="00B638F4">
              <w:trPr>
                <w:trHeight w:val="102"/>
              </w:trPr>
              <w:tc>
                <w:tcPr>
                  <w:tcW w:w="3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53EE192F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</w:t>
                  </w:r>
                </w:p>
              </w:tc>
              <w:tc>
                <w:tcPr>
                  <w:tcW w:w="3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704909A5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</w:p>
              </w:tc>
              <w:tc>
                <w:tcPr>
                  <w:tcW w:w="3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3D03FC86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3</w:t>
                  </w:r>
                </w:p>
              </w:tc>
              <w:tc>
                <w:tcPr>
                  <w:tcW w:w="3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5CFB64A3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4</w:t>
                  </w:r>
                </w:p>
              </w:tc>
              <w:tc>
                <w:tcPr>
                  <w:tcW w:w="3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3350B7C1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5</w:t>
                  </w:r>
                </w:p>
              </w:tc>
              <w:tc>
                <w:tcPr>
                  <w:tcW w:w="3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3AA6283A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6</w:t>
                  </w:r>
                </w:p>
              </w:tc>
              <w:tc>
                <w:tcPr>
                  <w:tcW w:w="3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13620CFE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7</w:t>
                  </w:r>
                </w:p>
              </w:tc>
              <w:tc>
                <w:tcPr>
                  <w:tcW w:w="3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33993089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8</w:t>
                  </w:r>
                </w:p>
              </w:tc>
              <w:tc>
                <w:tcPr>
                  <w:tcW w:w="3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16E7BD75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9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535BE222" w14:textId="77777777" w:rsidR="000A2ED4" w:rsidRPr="00405427" w:rsidRDefault="000A2ED4" w:rsidP="000A2ED4">
                  <w:pPr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0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06FF07C6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1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00D9ED1B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2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4369E4CC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3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507B4498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4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24036266" w14:textId="77777777" w:rsidR="000A2ED4" w:rsidRPr="00405427" w:rsidRDefault="000D6AD9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5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30E29B1A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6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00650932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7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3F1E60FC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8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0B7B88A1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9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1D354BA0" w14:textId="77777777" w:rsidR="000A2ED4" w:rsidRPr="00405427" w:rsidRDefault="000D6AD9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0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20A30960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1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29AB6FF5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30F2D9CE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3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6F9A7878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4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140C7C1F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5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3E0273B9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6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7F1E5E77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7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4B1AE867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8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625283EB" w14:textId="77777777" w:rsidR="000A2ED4" w:rsidRPr="00405427" w:rsidRDefault="000A2ED4" w:rsidP="000D6AD9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2</w:t>
                  </w:r>
                  <w:r w:rsidR="000D6AD9"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9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129BB9AC" w14:textId="77777777" w:rsidR="000A2ED4" w:rsidRPr="00405427" w:rsidRDefault="000D6AD9" w:rsidP="000A2ED4">
                  <w:pPr>
                    <w:jc w:val="center"/>
                    <w:rPr>
                      <w:rFonts w:ascii="Arial" w:hAnsi="Arial" w:cs="Arial"/>
                      <w:b/>
                      <w:sz w:val="14"/>
                      <w:szCs w:val="14"/>
                    </w:rPr>
                  </w:pPr>
                  <w:r w:rsidRPr="00405427">
                    <w:rPr>
                      <w:rFonts w:ascii="Arial" w:hAnsi="Arial" w:cs="Arial"/>
                      <w:b/>
                      <w:sz w:val="14"/>
                      <w:szCs w:val="14"/>
                    </w:rPr>
                    <w:t>30</w:t>
                  </w:r>
                </w:p>
              </w:tc>
            </w:tr>
            <w:tr w:rsidR="00405427" w:rsidRPr="00405427" w14:paraId="6F036B1A" w14:textId="77777777" w:rsidTr="00B638F4">
              <w:trPr>
                <w:trHeight w:val="308"/>
              </w:trPr>
              <w:tc>
                <w:tcPr>
                  <w:tcW w:w="3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99BDDCC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98B40C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402181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3521021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E4199A7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5B08970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0956B93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4CB0BB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24D6F6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57A430" w14:textId="77777777" w:rsidR="000A2ED4" w:rsidRPr="00405427" w:rsidRDefault="000A2ED4" w:rsidP="000A2ED4">
                  <w:pPr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94292FD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A0DCDAD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E98308E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F8B6EBB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323F026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4C0B128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590CB8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649C9BB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7CCF170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C571BBE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4D041DC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47B55BD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94EBB5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235380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C4719AF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EB133A7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1768C8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01B95B3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D4AD416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AB72496" w14:textId="77777777" w:rsidR="000A2ED4" w:rsidRPr="00405427" w:rsidRDefault="000A2ED4" w:rsidP="000A2E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</w:tr>
          </w:tbl>
          <w:p w14:paraId="7130B1C3" w14:textId="77777777" w:rsidR="000A2ED4" w:rsidRPr="00405427" w:rsidRDefault="000A2ED4" w:rsidP="002F4478">
            <w:pPr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B638F4" w:rsidRPr="003C4856" w14:paraId="4E70FBD4" w14:textId="77777777" w:rsidTr="00911606">
        <w:trPr>
          <w:trHeight w:val="463"/>
          <w:tblCellSpacing w:w="0" w:type="dxa"/>
          <w:jc w:val="center"/>
        </w:trPr>
        <w:tc>
          <w:tcPr>
            <w:tcW w:w="5000" w:type="pct"/>
            <w:gridSpan w:val="2"/>
            <w:shd w:val="clear" w:color="auto" w:fill="FFFFFF"/>
            <w:vAlign w:val="center"/>
          </w:tcPr>
          <w:tbl>
            <w:tblPr>
              <w:tblStyle w:val="a3"/>
              <w:tblW w:w="11128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single" w:sz="6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93"/>
              <w:gridCol w:w="5402"/>
              <w:gridCol w:w="315"/>
              <w:gridCol w:w="5118"/>
            </w:tblGrid>
            <w:tr w:rsidR="00EA2C25" w:rsidRPr="00405427" w14:paraId="75816002" w14:textId="77777777" w:rsidTr="00B638F4">
              <w:trPr>
                <w:trHeight w:val="254"/>
              </w:trPr>
              <w:tc>
                <w:tcPr>
                  <w:tcW w:w="2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DA24B6" w14:textId="77777777" w:rsidR="00EA2C25" w:rsidRPr="00405427" w:rsidRDefault="00EA2C25" w:rsidP="002F4478">
                  <w:pPr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</w:pPr>
                </w:p>
              </w:tc>
              <w:tc>
                <w:tcPr>
                  <w:tcW w:w="5402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31BF1995" w14:textId="77777777" w:rsidR="00EA2C25" w:rsidRPr="00E217B4" w:rsidRDefault="00EA2C25" w:rsidP="002F4478">
                  <w:pPr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</w:pPr>
                  <w:r w:rsidRPr="00405427"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  <w:t>логотип на фризе</w:t>
                  </w:r>
                  <w:r w:rsidR="00E217B4" w:rsidRPr="00E217B4"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  <w:t xml:space="preserve"> </w:t>
                  </w:r>
                  <w:r w:rsidR="00E217B4" w:rsidRPr="00C66173">
                    <w:rPr>
                      <w:rFonts w:ascii="Arial" w:hAnsi="Arial" w:cs="Arial"/>
                      <w:sz w:val="18"/>
                      <w:szCs w:val="18"/>
                    </w:rPr>
                    <w:t>(присылать в «кривых»)</w:t>
                  </w:r>
                </w:p>
              </w:tc>
              <w:tc>
                <w:tcPr>
                  <w:tcW w:w="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B453D34" w14:textId="77777777" w:rsidR="00EA2C25" w:rsidRPr="00405427" w:rsidRDefault="00EA2C25" w:rsidP="002F4478">
                  <w:pPr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</w:pPr>
                </w:p>
              </w:tc>
              <w:tc>
                <w:tcPr>
                  <w:tcW w:w="5118" w:type="dxa"/>
                  <w:tcBorders>
                    <w:left w:val="single" w:sz="4" w:space="0" w:color="auto"/>
                  </w:tcBorders>
                </w:tcPr>
                <w:p w14:paraId="7A499FB8" w14:textId="77777777" w:rsidR="00EA2C25" w:rsidRPr="00D639E9" w:rsidRDefault="00EA2C25" w:rsidP="000A00BE">
                  <w:pPr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</w:pPr>
                  <w:r w:rsidRPr="00405427"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  <w:t>оклейк</w:t>
                  </w:r>
                  <w:r w:rsidR="000A00BE" w:rsidRPr="00405427"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  <w:t>а</w:t>
                  </w:r>
                  <w:r w:rsidRPr="00405427"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  <w:t xml:space="preserve"> </w:t>
                  </w:r>
                  <w:r w:rsidR="000A00BE" w:rsidRPr="00405427"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  <w:t xml:space="preserve">стен и/или </w:t>
                  </w:r>
                  <w:r w:rsidRPr="00405427"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  <w:t>фриза</w:t>
                  </w:r>
                  <w:r w:rsidR="00D639E9">
                    <w:rPr>
                      <w:rFonts w:ascii="Arial" w:hAnsi="Arial" w:cs="Arial"/>
                      <w:b/>
                      <w:color w:val="000000"/>
                      <w:sz w:val="18"/>
                      <w:szCs w:val="18"/>
                    </w:rPr>
                    <w:t xml:space="preserve"> </w:t>
                  </w:r>
                  <w:r w:rsidR="00D639E9" w:rsidRPr="00C66173">
                    <w:rPr>
                      <w:rFonts w:ascii="Arial" w:hAnsi="Arial" w:cs="Arial"/>
                      <w:sz w:val="18"/>
                      <w:szCs w:val="18"/>
                    </w:rPr>
                    <w:t>(</w:t>
                  </w:r>
                  <w:proofErr w:type="spellStart"/>
                  <w:r w:rsidR="00D639E9" w:rsidRPr="00C66173">
                    <w:rPr>
                      <w:rFonts w:ascii="Arial" w:hAnsi="Arial" w:cs="Arial"/>
                      <w:sz w:val="18"/>
                      <w:szCs w:val="18"/>
                    </w:rPr>
                    <w:t>оракал</w:t>
                  </w:r>
                  <w:proofErr w:type="spellEnd"/>
                  <w:r w:rsidR="00D639E9" w:rsidRPr="00C66173">
                    <w:rPr>
                      <w:rFonts w:ascii="Arial" w:hAnsi="Arial" w:cs="Arial"/>
                      <w:sz w:val="18"/>
                      <w:szCs w:val="18"/>
                    </w:rPr>
                    <w:t>/</w:t>
                  </w:r>
                  <w:proofErr w:type="spellStart"/>
                  <w:r w:rsidR="00D639E9" w:rsidRPr="00C66173">
                    <w:rPr>
                      <w:rFonts w:ascii="Arial" w:hAnsi="Arial" w:cs="Arial"/>
                      <w:sz w:val="18"/>
                      <w:szCs w:val="18"/>
                    </w:rPr>
                    <w:t>полноцвет</w:t>
                  </w:r>
                  <w:proofErr w:type="spellEnd"/>
                  <w:r w:rsidR="00D639E9" w:rsidRPr="00C66173">
                    <w:rPr>
                      <w:rFonts w:ascii="Arial" w:hAnsi="Arial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14:paraId="7F4D2AD4" w14:textId="77777777" w:rsidR="000A00BE" w:rsidRPr="00405427" w:rsidRDefault="000A00BE" w:rsidP="00EA2C25">
            <w:pPr>
              <w:rPr>
                <w:rStyle w:val="a4"/>
                <w:rFonts w:ascii="Arial" w:hAnsi="Arial" w:cs="Arial"/>
                <w:sz w:val="18"/>
                <w:szCs w:val="18"/>
              </w:rPr>
            </w:pPr>
          </w:p>
        </w:tc>
      </w:tr>
      <w:tr w:rsidR="00B638F4" w:rsidRPr="003C4856" w14:paraId="1A27E8C3" w14:textId="77777777" w:rsidTr="00911606">
        <w:trPr>
          <w:trHeight w:val="388"/>
          <w:tblCellSpacing w:w="0" w:type="dxa"/>
          <w:jc w:val="center"/>
        </w:trPr>
        <w:tc>
          <w:tcPr>
            <w:tcW w:w="5000" w:type="pct"/>
            <w:gridSpan w:val="2"/>
            <w:shd w:val="clear" w:color="auto" w:fill="FFFFFF"/>
            <w:vAlign w:val="center"/>
          </w:tcPr>
          <w:p w14:paraId="6E506D60" w14:textId="77777777" w:rsidR="00A72841" w:rsidRDefault="00A72841" w:rsidP="00D639E9">
            <w:pPr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405427">
              <w:rPr>
                <w:rFonts w:ascii="Arial" w:hAnsi="Arial" w:cs="Arial"/>
                <w:b/>
                <w:color w:val="000000"/>
                <w:sz w:val="18"/>
                <w:szCs w:val="18"/>
              </w:rPr>
              <w:t>Цвет коврового покрытия (базовый цвет – серый): _____________________________</w:t>
            </w:r>
            <w:r w:rsidR="00121626" w:rsidRPr="00405427">
              <w:rPr>
                <w:rFonts w:ascii="Arial" w:hAnsi="Arial" w:cs="Arial"/>
                <w:b/>
                <w:color w:val="000000"/>
                <w:sz w:val="18"/>
                <w:szCs w:val="18"/>
              </w:rPr>
              <w:t>_______</w:t>
            </w:r>
            <w:r w:rsidR="00D639E9">
              <w:rPr>
                <w:rFonts w:ascii="Arial" w:hAnsi="Arial" w:cs="Arial"/>
                <w:b/>
                <w:color w:val="000000"/>
                <w:sz w:val="18"/>
                <w:szCs w:val="18"/>
              </w:rPr>
              <w:t xml:space="preserve"> </w:t>
            </w:r>
          </w:p>
          <w:p w14:paraId="2DDD3430" w14:textId="6743E2F6" w:rsidR="008E55D4" w:rsidRPr="008E55D4" w:rsidRDefault="008E55D4" w:rsidP="00D639E9">
            <w:pPr>
              <w:rPr>
                <w:rFonts w:ascii="Arial" w:hAnsi="Arial" w:cs="Arial"/>
                <w:bCs/>
                <w:i/>
                <w:iCs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b/>
                <w:color w:val="000000"/>
                <w:sz w:val="18"/>
                <w:szCs w:val="18"/>
              </w:rPr>
              <w:t xml:space="preserve">                                                                                                        </w:t>
            </w:r>
            <w:r w:rsidRPr="008E55D4">
              <w:rPr>
                <w:rFonts w:ascii="Arial" w:hAnsi="Arial" w:cs="Arial"/>
                <w:bCs/>
                <w:i/>
                <w:iCs/>
                <w:color w:val="000000"/>
                <w:sz w:val="18"/>
                <w:szCs w:val="18"/>
              </w:rPr>
              <w:t>укажите желаемый цвет</w:t>
            </w:r>
          </w:p>
        </w:tc>
      </w:tr>
      <w:tr w:rsidR="00B638F4" w:rsidRPr="003C4856" w14:paraId="73CC46C0" w14:textId="77777777" w:rsidTr="00911606">
        <w:trPr>
          <w:trHeight w:val="388"/>
          <w:tblCellSpacing w:w="0" w:type="dxa"/>
          <w:jc w:val="center"/>
        </w:trPr>
        <w:tc>
          <w:tcPr>
            <w:tcW w:w="1665" w:type="pct"/>
            <w:shd w:val="clear" w:color="auto" w:fill="FFFFFF"/>
          </w:tcPr>
          <w:p w14:paraId="6A249330" w14:textId="5D800A89" w:rsidR="006B2BB9" w:rsidRDefault="005A560D" w:rsidP="005A560D">
            <w:pPr>
              <w:ind w:left="127" w:right="221" w:firstLine="284"/>
              <w:jc w:val="both"/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</w:pPr>
            <w:r w:rsidRPr="005A560D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 xml:space="preserve">Нарисуйте схематичный план </w:t>
            </w:r>
            <w:r w:rsidR="008103DF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 xml:space="preserve">оборудованного </w:t>
            </w:r>
            <w:r w:rsidRPr="005A560D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>стенда</w:t>
            </w:r>
            <w:r w:rsidR="000F3B6D" w:rsidRPr="000F3B6D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 xml:space="preserve"> </w:t>
            </w:r>
            <w:r w:rsidR="000F3B6D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>от руки или копируя и вставляя символы из таблицы</w:t>
            </w:r>
            <w:r w:rsidR="008103DF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 xml:space="preserve"> с условными обозначениями на разлинованное поле</w:t>
            </w:r>
            <w:r w:rsidRPr="005A560D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 xml:space="preserve">. </w:t>
            </w:r>
          </w:p>
          <w:p w14:paraId="5E8541C5" w14:textId="7854D963" w:rsidR="005A560D" w:rsidRPr="005A560D" w:rsidRDefault="006B2BB9" w:rsidP="005A560D">
            <w:pPr>
              <w:ind w:left="127" w:right="221" w:firstLine="284"/>
              <w:jc w:val="both"/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</w:pPr>
            <w:r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>В таблице укажите количество оборудования.</w:t>
            </w:r>
          </w:p>
          <w:p w14:paraId="39391D26" w14:textId="1B0473FC" w:rsidR="005A560D" w:rsidRDefault="005A560D" w:rsidP="005A560D">
            <w:pPr>
              <w:ind w:left="127" w:right="221" w:firstLine="284"/>
              <w:jc w:val="both"/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</w:pPr>
            <w:r w:rsidRPr="005A560D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>Укажите места оклейки стеновых панелей пленкой</w:t>
            </w:r>
            <w:r w:rsidR="006B2BB9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 xml:space="preserve"> и размещения логотипа на фризе</w:t>
            </w:r>
            <w:r w:rsidRPr="005A560D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>.</w:t>
            </w:r>
          </w:p>
          <w:p w14:paraId="397768D7" w14:textId="293B7D3B" w:rsidR="006B2BB9" w:rsidRPr="005A560D" w:rsidRDefault="006B2BB9" w:rsidP="008103DF">
            <w:pPr>
              <w:ind w:left="127" w:right="221" w:firstLine="284"/>
              <w:jc w:val="both"/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</w:pPr>
            <w:r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>Пример схемы см ниже</w:t>
            </w:r>
            <w:r w:rsidR="008103DF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>.</w:t>
            </w:r>
          </w:p>
          <w:p w14:paraId="5FFE4186" w14:textId="5F201AF0" w:rsidR="005A560D" w:rsidRPr="00405427" w:rsidRDefault="005A560D" w:rsidP="005A560D">
            <w:pPr>
              <w:ind w:left="127" w:right="221" w:firstLine="284"/>
              <w:jc w:val="both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5A560D">
              <w:rPr>
                <w:rFonts w:ascii="Arial Narrow" w:hAnsi="Arial Narrow" w:cs="Arial"/>
                <w:i/>
                <w:iCs/>
                <w:color w:val="000000" w:themeColor="text1"/>
                <w:sz w:val="22"/>
                <w:szCs w:val="22"/>
              </w:rPr>
              <w:t>Масштаб: 1клетка - 1м.кв.</w:t>
            </w:r>
          </w:p>
        </w:tc>
        <w:tc>
          <w:tcPr>
            <w:tcW w:w="3335" w:type="pct"/>
            <w:shd w:val="clear" w:color="auto" w:fill="FFFFFF"/>
            <w:vAlign w:val="center"/>
          </w:tcPr>
          <w:p w14:paraId="7C0C0297" w14:textId="63B1B1F7" w:rsidR="005A560D" w:rsidRPr="00405427" w:rsidRDefault="005A560D" w:rsidP="00D639E9">
            <w:pPr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041309">
              <w:rPr>
                <w:rFonts w:ascii="Arial" w:hAnsi="Arial" w:cs="Arial"/>
                <w:noProof/>
                <w:sz w:val="2"/>
                <w:szCs w:val="2"/>
              </w:rPr>
              <w:drawing>
                <wp:inline distT="0" distB="0" distL="0" distR="0" wp14:anchorId="33053476" wp14:editId="3570178F">
                  <wp:extent cx="4601183" cy="2142149"/>
                  <wp:effectExtent l="0" t="0" r="0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kletki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2119" cy="2179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23CD2DD" w14:textId="77777777" w:rsidR="002F14E2" w:rsidRPr="000F3B6D" w:rsidRDefault="002F14E2" w:rsidP="003A5335">
      <w:pPr>
        <w:rPr>
          <w:rFonts w:ascii="Arial" w:hAnsi="Arial" w:cs="Arial"/>
          <w:b/>
          <w:color w:val="000000"/>
          <w:sz w:val="10"/>
          <w:szCs w:val="27"/>
          <w:lang w:val="en-US"/>
        </w:rPr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233"/>
        <w:gridCol w:w="5233"/>
      </w:tblGrid>
      <w:tr w:rsidR="00465DB1" w:rsidRPr="003C4856" w14:paraId="0DFA02EE" w14:textId="77777777" w:rsidTr="001E0025">
        <w:trPr>
          <w:trHeight w:val="7153"/>
        </w:trPr>
        <w:tc>
          <w:tcPr>
            <w:tcW w:w="2578" w:type="pct"/>
          </w:tcPr>
          <w:tbl>
            <w:tblPr>
              <w:tblW w:w="5103" w:type="dxa"/>
              <w:jc w:val="center"/>
              <w:tblCellSpacing w:w="0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78"/>
              <w:gridCol w:w="1982"/>
              <w:gridCol w:w="1982"/>
              <w:gridCol w:w="661"/>
            </w:tblGrid>
            <w:tr w:rsidR="008E55D4" w:rsidRPr="0015663F" w14:paraId="18480AAD" w14:textId="77777777" w:rsidTr="00660DA6">
              <w:trPr>
                <w:trHeight w:val="645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06D55C7E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№ п/п</w:t>
                  </w:r>
                </w:p>
              </w:tc>
              <w:tc>
                <w:tcPr>
                  <w:tcW w:w="1982" w:type="dxa"/>
                  <w:vAlign w:val="center"/>
                </w:tcPr>
                <w:p w14:paraId="4249F3B1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условные</w:t>
                  </w:r>
                </w:p>
                <w:p w14:paraId="2A169453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обозначения</w:t>
                  </w:r>
                </w:p>
              </w:tc>
              <w:tc>
                <w:tcPr>
                  <w:tcW w:w="1982" w:type="dxa"/>
                  <w:vAlign w:val="center"/>
                </w:tcPr>
                <w:p w14:paraId="3F450633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наименование</w:t>
                  </w:r>
                </w:p>
              </w:tc>
              <w:tc>
                <w:tcPr>
                  <w:tcW w:w="661" w:type="dxa"/>
                  <w:vAlign w:val="center"/>
                </w:tcPr>
                <w:p w14:paraId="560BA865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кол-во</w:t>
                  </w:r>
                </w:p>
              </w:tc>
            </w:tr>
            <w:tr w:rsidR="008E55D4" w:rsidRPr="0015663F" w14:paraId="089334FC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1ECE5C7A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6DBE6EB0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518" w:dyaOrig="457" w14:anchorId="0A7DF8A3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49" type="#_x0000_t75" alt="" style="width:31.8pt;height:9.2pt;mso-width-percent:0;mso-height-percent:0;mso-width-percent:0;mso-height-percent:0" o:ole="">
                        <v:imagedata r:id="rId9" o:title=""/>
                      </v:shape>
                      <o:OLEObject Type="Embed" ProgID="Visio.Drawing.11" ShapeID="_x0000_i1049" DrawAspect="Content" ObjectID="_1703082827" r:id="rId10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3DA942E2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еновая панель1,0 м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 х2,5</w:t>
                  </w:r>
                </w:p>
              </w:tc>
              <w:tc>
                <w:tcPr>
                  <w:tcW w:w="661" w:type="dxa"/>
                  <w:vAlign w:val="center"/>
                </w:tcPr>
                <w:p w14:paraId="2177B624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1BD6416F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126459FA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2EDC88AA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940" w:dyaOrig="457" w14:anchorId="3EFC34A1">
                      <v:shape id="_x0000_i1048" type="#_x0000_t75" alt="" style="width:20.95pt;height:10.05pt;mso-width-percent:0;mso-height-percent:0;mso-width-percent:0;mso-height-percent:0" o:ole="">
                        <v:imagedata r:id="rId11" o:title=""/>
                      </v:shape>
                      <o:OLEObject Type="Embed" ProgID="Visio.Drawing.11" ShapeID="_x0000_i1048" DrawAspect="Content" ObjectID="_1703082828" r:id="rId12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5D73A81D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еновая панель 0,5 м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х2,5</w:t>
                  </w:r>
                </w:p>
              </w:tc>
              <w:tc>
                <w:tcPr>
                  <w:tcW w:w="661" w:type="dxa"/>
                  <w:vAlign w:val="center"/>
                </w:tcPr>
                <w:p w14:paraId="39054FE1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4CE727F3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0598F8DF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589049AB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541" w:dyaOrig="580" w14:anchorId="663857C1">
                      <v:shape id="_x0000_i1047" type="#_x0000_t75" alt="" style="width:26.8pt;height:10.05pt;mso-width-percent:0;mso-height-percent:0;mso-width-percent:0;mso-height-percent:0" o:ole="">
                        <v:imagedata r:id="rId13" o:title=""/>
                      </v:shape>
                      <o:OLEObject Type="Embed" ProgID="Visio.Drawing.11" ShapeID="_x0000_i1047" DrawAspect="Content" ObjectID="_1703082829" r:id="rId14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326709FA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Дверь распашная</w:t>
                  </w:r>
                </w:p>
              </w:tc>
              <w:tc>
                <w:tcPr>
                  <w:tcW w:w="661" w:type="dxa"/>
                  <w:vAlign w:val="center"/>
                </w:tcPr>
                <w:p w14:paraId="35F68207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40142D3A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5AF47436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6F1B1AC6" w14:textId="77777777" w:rsidR="008E55D4" w:rsidRPr="0024527A" w:rsidRDefault="00841623" w:rsidP="008E55D4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541" w:dyaOrig="444" w14:anchorId="7577043C">
                      <v:shape id="_x0000_i1046" type="#_x0000_t75" alt="" style="width:28.45pt;height:8.35pt;mso-width-percent:0;mso-height-percent:0;mso-width-percent:0;mso-height-percent:0" o:ole="">
                        <v:imagedata r:id="rId15" o:title=""/>
                      </v:shape>
                      <o:OLEObject Type="Embed" ProgID="Visio.Drawing.11" ShapeID="_x0000_i1046" DrawAspect="Content" ObjectID="_1703082830" r:id="rId16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7DDF11FD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Дверь раздвижная</w:t>
                  </w:r>
                </w:p>
              </w:tc>
              <w:tc>
                <w:tcPr>
                  <w:tcW w:w="661" w:type="dxa"/>
                  <w:vAlign w:val="center"/>
                </w:tcPr>
                <w:p w14:paraId="71C2250C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02A31696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6117EB40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6DA8E6A4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62" w:dyaOrig="1388" w14:anchorId="46D721C5">
                      <v:shape id="_x0000_i1045" type="#_x0000_t75" alt="" style="width:23.45pt;height:24.3pt;mso-width-percent:0;mso-height-percent:0;mso-width-percent:0;mso-height-percent:0" o:ole="">
                        <v:imagedata r:id="rId17" o:title=""/>
                      </v:shape>
                      <o:OLEObject Type="Embed" ProgID="Visio.Drawing.11" ShapeID="_x0000_i1045" DrawAspect="Content" ObjectID="_1703082831" r:id="rId18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03A50D1B" w14:textId="77777777" w:rsidR="008E55D4" w:rsidRPr="007D6C90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Информационная стойка </w:t>
                  </w:r>
                </w:p>
                <w:p w14:paraId="6DF46B18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R 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1,0</w:t>
                  </w:r>
                  <w:proofErr w:type="gramStart"/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м  </w:t>
                  </w:r>
                  <w:r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  <w:t>h</w:t>
                  </w:r>
                  <w:proofErr w:type="gramEnd"/>
                  <w:r>
                    <w:rPr>
                      <w:rFonts w:ascii="Arial" w:hAnsi="Arial" w:cs="Arial"/>
                      <w:sz w:val="14"/>
                      <w:szCs w:val="14"/>
                    </w:rPr>
                    <w:t>1,1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м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 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90°</w:t>
                  </w:r>
                </w:p>
              </w:tc>
              <w:tc>
                <w:tcPr>
                  <w:tcW w:w="661" w:type="dxa"/>
                  <w:vAlign w:val="center"/>
                </w:tcPr>
                <w:p w14:paraId="54BD70F4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5A13322C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45A63915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14E8A424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776" w14:anchorId="5376A3BF">
                      <v:shape id="_x0000_i1044" type="#_x0000_t75" alt="" style="width:27.65pt;height:15.9pt;mso-width-percent:0;mso-height-percent:0;mso-width-percent:0;mso-height-percent:0" o:ole="">
                        <v:imagedata r:id="rId19" o:title=""/>
                      </v:shape>
                      <o:OLEObject Type="Embed" ProgID="Visio.Drawing.11" ShapeID="_x0000_i1044" DrawAspect="Content" ObjectID="_1703082832" r:id="rId20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3BEDA476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Информационная стойка прямая 0,5х1,0х1,10 м</w:t>
                  </w:r>
                </w:p>
              </w:tc>
              <w:tc>
                <w:tcPr>
                  <w:tcW w:w="661" w:type="dxa"/>
                  <w:vAlign w:val="center"/>
                </w:tcPr>
                <w:p w14:paraId="26CB233A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7712335B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2D78B47A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0AB074C8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798" w14:anchorId="5F9BD015">
                      <v:shape id="_x0000_i1043" type="#_x0000_t75" alt="" style="width:25.95pt;height:15.9pt;mso-width-percent:0;mso-height-percent:0;mso-width-percent:0;mso-height-percent:0" o:ole="">
                        <v:imagedata r:id="rId21" o:title=""/>
                      </v:shape>
                      <o:OLEObject Type="Embed" ProgID="Visio.Drawing.11" ShapeID="_x0000_i1043" DrawAspect="Content" ObjectID="_1703082833" r:id="rId22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2E7CC292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Витрина с высокая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, 3 </w:t>
                  </w:r>
                  <w:proofErr w:type="gramStart"/>
                  <w:r>
                    <w:rPr>
                      <w:rFonts w:ascii="Arial" w:hAnsi="Arial" w:cs="Arial"/>
                      <w:sz w:val="14"/>
                      <w:szCs w:val="14"/>
                    </w:rPr>
                    <w:t>полки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 0.5х1.0х2.5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м</w:t>
                  </w:r>
                </w:p>
              </w:tc>
              <w:tc>
                <w:tcPr>
                  <w:tcW w:w="661" w:type="dxa"/>
                  <w:vAlign w:val="center"/>
                </w:tcPr>
                <w:p w14:paraId="0341316F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13D6A971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10492792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617FB9AB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798" w14:anchorId="1AD3F314">
                      <v:shape id="_x0000_i1042" type="#_x0000_t75" alt="" style="width:27.65pt;height:15.9pt;mso-width-percent:0;mso-height-percent:0;mso-width-percent:0;mso-height-percent:0" o:ole="">
                        <v:imagedata r:id="rId23" o:title=""/>
                      </v:shape>
                      <o:OLEObject Type="Embed" ProgID="Visio.Drawing.11" ShapeID="_x0000_i1042" DrawAspect="Content" ObjectID="_1703082834" r:id="rId24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7C02C6B6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Витрина с высокая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 3 </w:t>
                  </w:r>
                  <w:proofErr w:type="gramStart"/>
                  <w:r>
                    <w:rPr>
                      <w:rFonts w:ascii="Arial" w:hAnsi="Arial" w:cs="Arial"/>
                      <w:sz w:val="14"/>
                      <w:szCs w:val="14"/>
                    </w:rPr>
                    <w:t>полки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 0.5х1.0х2.5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м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 с подсветкой</w:t>
                  </w:r>
                </w:p>
              </w:tc>
              <w:tc>
                <w:tcPr>
                  <w:tcW w:w="661" w:type="dxa"/>
                  <w:vAlign w:val="center"/>
                </w:tcPr>
                <w:p w14:paraId="118E1C0C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75F5E380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2D2F068E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001B3966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962" w14:anchorId="1C47BDA1">
                      <v:shape id="_x0000_i1041" type="#_x0000_t75" alt="" style="width:29.3pt;height:21.75pt;mso-width-percent:0;mso-height-percent:0;mso-width-percent:0;mso-height-percent:0" o:ole="">
                        <v:imagedata r:id="rId25" o:title=""/>
                      </v:shape>
                      <o:OLEObject Type="Embed" ProgID="Visio.Drawing.11" ShapeID="_x0000_i1041" DrawAspect="Content" ObjectID="_1703082835" r:id="rId26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2F75C04B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Витрина с высокая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 3 </w:t>
                  </w:r>
                  <w:proofErr w:type="gramStart"/>
                  <w:r>
                    <w:rPr>
                      <w:rFonts w:ascii="Arial" w:hAnsi="Arial" w:cs="Arial"/>
                      <w:sz w:val="14"/>
                      <w:szCs w:val="14"/>
                    </w:rPr>
                    <w:t>полки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 0.5х1.0х2.5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м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 с подсветкой и замком</w:t>
                  </w:r>
                </w:p>
              </w:tc>
              <w:tc>
                <w:tcPr>
                  <w:tcW w:w="661" w:type="dxa"/>
                  <w:vAlign w:val="center"/>
                </w:tcPr>
                <w:p w14:paraId="535EC69A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1DB5AF8C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7525925E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3D6D1D81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798" w14:anchorId="1E4D8F8F">
                      <v:shape id="_x0000_i1040" type="#_x0000_t75" alt="" style="width:25.95pt;height:15.9pt;mso-width-percent:0;mso-height-percent:0;mso-width-percent:0;mso-height-percent:0" o:ole="">
                        <v:imagedata r:id="rId27" o:title=""/>
                      </v:shape>
                      <o:OLEObject Type="Embed" ProgID="Visio.Drawing.11" ShapeID="_x0000_i1040" DrawAspect="Content" ObjectID="_1703082836" r:id="rId28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1E11B35C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Витрина низкая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br/>
                    <w:t>0.5х1.0х1.1 м</w:t>
                  </w:r>
                </w:p>
              </w:tc>
              <w:tc>
                <w:tcPr>
                  <w:tcW w:w="661" w:type="dxa"/>
                  <w:vAlign w:val="center"/>
                </w:tcPr>
                <w:p w14:paraId="281A8D91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6EB71C80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5E1C465B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7DC3E93F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776" w14:anchorId="46D2E068">
                      <v:shape id="_x0000_i1039" type="#_x0000_t75" alt="" style="width:26.8pt;height:15.05pt;mso-width-percent:0;mso-height-percent:0;mso-width-percent:0;mso-height-percent:0" o:ole="">
                        <v:imagedata r:id="rId29" o:title=""/>
                      </v:shape>
                      <o:OLEObject Type="Embed" ProgID="Visio.Drawing.11" ShapeID="_x0000_i1039" DrawAspect="Content" ObjectID="_1703082837" r:id="rId30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5FD80E12" w14:textId="77777777" w:rsidR="008E55D4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Стеллаж 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3 полки</w:t>
                  </w:r>
                </w:p>
                <w:p w14:paraId="7EA0AFDD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0.5х1.0х2.5 м</w:t>
                  </w:r>
                </w:p>
              </w:tc>
              <w:tc>
                <w:tcPr>
                  <w:tcW w:w="661" w:type="dxa"/>
                  <w:vAlign w:val="center"/>
                </w:tcPr>
                <w:p w14:paraId="75879DA1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6DEB2A33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01CD53D0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3D150909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776" w14:anchorId="17B11AC4">
                      <v:shape id="_x0000_i1038" type="#_x0000_t75" alt="" style="width:28.45pt;height:15.9pt;mso-width-percent:0;mso-height-percent:0;mso-width-percent:0;mso-height-percent:0" o:ole="">
                        <v:imagedata r:id="rId31" o:title=""/>
                      </v:shape>
                      <o:OLEObject Type="Embed" ProgID="Visio.Drawing.11" ShapeID="_x0000_i1038" DrawAspect="Content" ObjectID="_1703082838" r:id="rId32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6B087A22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Шкаф архивный с полкой 0,5х1,0х0,8 м</w:t>
                  </w:r>
                </w:p>
              </w:tc>
              <w:tc>
                <w:tcPr>
                  <w:tcW w:w="661" w:type="dxa"/>
                  <w:vAlign w:val="center"/>
                </w:tcPr>
                <w:p w14:paraId="3F424F5B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2F989460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71BEE60D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438C86EB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776" w14:anchorId="77E7DE0D">
                      <v:shape id="_x0000_i1037" type="#_x0000_t75" alt="" style="width:28.45pt;height:15.9pt;mso-width-percent:0;mso-height-percent:0;mso-width-percent:0;mso-height-percent:0" o:ole="">
                        <v:imagedata r:id="rId33" o:title=""/>
                      </v:shape>
                      <o:OLEObject Type="Embed" ProgID="Visio.Drawing.11" ShapeID="_x0000_i1037" DrawAspect="Content" ObjectID="_1703082839" r:id="rId34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0120CB81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Подиум (с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тол-тумба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)</w:t>
                  </w:r>
                </w:p>
                <w:p w14:paraId="622BB714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0.5х1.0х0.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8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(h)</w:t>
                  </w:r>
                </w:p>
              </w:tc>
              <w:tc>
                <w:tcPr>
                  <w:tcW w:w="661" w:type="dxa"/>
                  <w:vAlign w:val="center"/>
                </w:tcPr>
                <w:p w14:paraId="421B6258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37386B6D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14:paraId="0B80E884" w14:textId="77777777" w:rsidR="008E55D4" w:rsidRPr="0015663F" w:rsidRDefault="008E55D4" w:rsidP="008E55D4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14:paraId="6B64C7EC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1342" w14:anchorId="1F21495A">
                      <v:shape id="_x0000_i1036" type="#_x0000_t75" alt="" style="width:22.6pt;height:22.6pt;mso-width-percent:0;mso-height-percent:0;mso-width-percent:0;mso-height-percent:0" o:ole="">
                        <v:imagedata r:id="rId35" o:title=""/>
                      </v:shape>
                      <o:OLEObject Type="Embed" ProgID="Visio.Drawing.11" ShapeID="_x0000_i1036" DrawAspect="Content" ObjectID="_1703082840" r:id="rId36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14:paraId="14569CE0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Подиум (с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тол-тумб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а)</w:t>
                  </w:r>
                </w:p>
                <w:p w14:paraId="59CD05D4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0,5х1.0х1.0 (h)</w:t>
                  </w:r>
                </w:p>
              </w:tc>
              <w:tc>
                <w:tcPr>
                  <w:tcW w:w="661" w:type="dxa"/>
                  <w:vAlign w:val="center"/>
                </w:tcPr>
                <w:p w14:paraId="296588A8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</w:tbl>
          <w:p w14:paraId="47F9340D" w14:textId="77777777" w:rsidR="00465DB1" w:rsidRPr="003C4856" w:rsidRDefault="00465DB1" w:rsidP="00823B4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422" w:type="pct"/>
          </w:tcPr>
          <w:tbl>
            <w:tblPr>
              <w:tblW w:w="5103" w:type="dxa"/>
              <w:jc w:val="center"/>
              <w:tblCellSpacing w:w="0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714"/>
              <w:gridCol w:w="1783"/>
              <w:gridCol w:w="1783"/>
              <w:gridCol w:w="823"/>
            </w:tblGrid>
            <w:tr w:rsidR="008E55D4" w:rsidRPr="0015663F" w14:paraId="6AC0BB5B" w14:textId="77777777" w:rsidTr="00660DA6">
              <w:trPr>
                <w:trHeight w:val="645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1FBD7A4A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№ п/п</w:t>
                  </w:r>
                </w:p>
              </w:tc>
              <w:tc>
                <w:tcPr>
                  <w:tcW w:w="1783" w:type="dxa"/>
                  <w:vAlign w:val="center"/>
                </w:tcPr>
                <w:p w14:paraId="430926A0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условные</w:t>
                  </w:r>
                </w:p>
                <w:p w14:paraId="511B9560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обозначения</w:t>
                  </w:r>
                </w:p>
              </w:tc>
              <w:tc>
                <w:tcPr>
                  <w:tcW w:w="1783" w:type="dxa"/>
                  <w:vAlign w:val="center"/>
                </w:tcPr>
                <w:p w14:paraId="2A3E6821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наименование</w:t>
                  </w:r>
                </w:p>
              </w:tc>
              <w:tc>
                <w:tcPr>
                  <w:tcW w:w="823" w:type="dxa"/>
                  <w:vAlign w:val="center"/>
                </w:tcPr>
                <w:p w14:paraId="372D952D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кол-во</w:t>
                  </w:r>
                </w:p>
              </w:tc>
            </w:tr>
            <w:tr w:rsidR="008E55D4" w:rsidRPr="0015663F" w14:paraId="58890E82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7EE0945B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08A86265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579" w:dyaOrig="579" w14:anchorId="7CA5BAA3">
                      <v:shape id="_x0000_i1035" type="#_x0000_t75" alt="" style="width:18.4pt;height:18.4pt;mso-width-percent:0;mso-height-percent:0;mso-width-percent:0;mso-height-percent:0" o:ole="">
                        <v:imagedata r:id="rId37" o:title=""/>
                      </v:shape>
                      <o:OLEObject Type="Embed" ProgID="Visio.Drawing.11" ShapeID="_x0000_i1035" DrawAspect="Content" ObjectID="_1703082841" r:id="rId38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14:paraId="3ED36F91" w14:textId="77777777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пот-светильник направленного света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br/>
                    <w:t>(60 Вт)</w:t>
                  </w:r>
                </w:p>
              </w:tc>
              <w:tc>
                <w:tcPr>
                  <w:tcW w:w="823" w:type="dxa"/>
                  <w:vAlign w:val="center"/>
                </w:tcPr>
                <w:p w14:paraId="506BF454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60EDFE4A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1CFE82D2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6AED73D9" w14:textId="77777777" w:rsidR="008E55D4" w:rsidRPr="00DA49C0" w:rsidRDefault="00841623" w:rsidP="008E55D4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noProof/>
                    </w:rPr>
                    <w:object w:dxaOrig="2703" w:dyaOrig="685" w14:anchorId="02045843">
                      <v:shape id="_x0000_i1034" type="#_x0000_t75" alt="" style="width:22.6pt;height:5.85pt;mso-width-percent:0;mso-height-percent:0;mso-width-percent:0;mso-height-percent:0" o:ole="">
                        <v:imagedata r:id="rId39" o:title=""/>
                      </v:shape>
                      <o:OLEObject Type="Embed" ProgID="Visio.Drawing.11" ShapeID="_x0000_i1034" DrawAspect="Content" ObjectID="_1703082842" r:id="rId40"/>
                    </w:object>
                  </w:r>
                  <w:r w:rsidR="008E55D4" w:rsidRPr="00DA49C0">
                    <w:rPr>
                      <w:sz w:val="16"/>
                      <w:szCs w:val="16"/>
                    </w:rPr>
                    <w:t>30</w:t>
                  </w:r>
                </w:p>
              </w:tc>
              <w:tc>
                <w:tcPr>
                  <w:tcW w:w="1783" w:type="dxa"/>
                  <w:vAlign w:val="center"/>
                </w:tcPr>
                <w:p w14:paraId="32824990" w14:textId="7EF595F1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Прожектор светодиодный 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(укажите 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30 или 50 Вт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)</w:t>
                  </w:r>
                </w:p>
              </w:tc>
              <w:tc>
                <w:tcPr>
                  <w:tcW w:w="823" w:type="dxa"/>
                  <w:vAlign w:val="center"/>
                </w:tcPr>
                <w:p w14:paraId="4B4CEB5C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72BB6723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25413CDE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52C8DE46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15663F">
                    <w:rPr>
                      <w:rFonts w:ascii="Arial" w:hAnsi="Arial" w:cs="Arial"/>
                      <w:noProof/>
                      <w:sz w:val="20"/>
                      <w:szCs w:val="20"/>
                    </w:rPr>
                    <w:drawing>
                      <wp:inline distT="0" distB="0" distL="0" distR="0" wp14:anchorId="469890AF" wp14:editId="65F36536">
                        <wp:extent cx="142875" cy="190500"/>
                        <wp:effectExtent l="19050" t="0" r="9525" b="0"/>
                        <wp:docPr id="16" name="Рисунок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2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783" w:type="dxa"/>
                  <w:vAlign w:val="center"/>
                </w:tcPr>
                <w:p w14:paraId="7F040429" w14:textId="659558BF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Блок на 3 розетки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br/>
                    <w:t>(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укажите 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220 или 380 В)</w:t>
                  </w:r>
                </w:p>
              </w:tc>
              <w:tc>
                <w:tcPr>
                  <w:tcW w:w="823" w:type="dxa"/>
                  <w:vAlign w:val="center"/>
                </w:tcPr>
                <w:p w14:paraId="582085D7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40F949F4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1A70A859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6EF710E8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908" w:dyaOrig="908" w14:anchorId="457EA813">
                      <v:shape id="_x0000_i1033" type="#_x0000_t75" alt="" style="width:21.75pt;height:21.75pt;mso-width-percent:0;mso-height-percent:0;mso-width-percent:0;mso-height-percent:0" o:ole="">
                        <v:imagedata r:id="rId42" o:title=""/>
                      </v:shape>
                      <o:OLEObject Type="Embed" ProgID="Visio.Drawing.11" ShapeID="_x0000_i1033" DrawAspect="Content" ObjectID="_1703082843" r:id="rId43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14:paraId="1750856D" w14:textId="77777777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Розетка круглосуточная</w:t>
                  </w:r>
                </w:p>
              </w:tc>
              <w:tc>
                <w:tcPr>
                  <w:tcW w:w="823" w:type="dxa"/>
                  <w:vAlign w:val="center"/>
                </w:tcPr>
                <w:p w14:paraId="071B64DE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42395A58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3696DD0C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54AAF32B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15663F">
                    <w:rPr>
                      <w:rFonts w:ascii="Arial" w:hAnsi="Arial" w:cs="Arial"/>
                      <w:noProof/>
                      <w:sz w:val="20"/>
                      <w:szCs w:val="20"/>
                    </w:rPr>
                    <w:drawing>
                      <wp:inline distT="0" distB="0" distL="0" distR="0" wp14:anchorId="311E818A" wp14:editId="7A5C4F17">
                        <wp:extent cx="142875" cy="161925"/>
                        <wp:effectExtent l="0" t="0" r="9525" b="0"/>
                        <wp:docPr id="17" name="Рисунок 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28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783" w:type="dxa"/>
                  <w:vAlign w:val="center"/>
                </w:tcPr>
                <w:p w14:paraId="3D3FA258" w14:textId="77777777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ул офисный</w:t>
                  </w:r>
                </w:p>
              </w:tc>
              <w:tc>
                <w:tcPr>
                  <w:tcW w:w="823" w:type="dxa"/>
                  <w:vAlign w:val="center"/>
                </w:tcPr>
                <w:p w14:paraId="4D43EF1F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4854CEC9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2D4BB2E5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4C1AB543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059" w:dyaOrig="1048" w14:anchorId="42531BE4">
                      <v:shape id="_x0000_i1032" type="#_x0000_t75" alt="" style="width:17.6pt;height:17.6pt;mso-width-percent:0;mso-height-percent:0;mso-width-percent:0;mso-height-percent:0" o:ole="">
                        <v:imagedata r:id="rId45" o:title=""/>
                      </v:shape>
                      <o:OLEObject Type="Embed" ProgID="Visio.Drawing.11" ShapeID="_x0000_i1032" DrawAspect="Content" ObjectID="_1703082844" r:id="rId46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14:paraId="37A89C6A" w14:textId="77777777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2122E">
                    <w:rPr>
                      <w:rFonts w:ascii="Arial" w:hAnsi="Arial" w:cs="Arial"/>
                      <w:sz w:val="14"/>
                      <w:szCs w:val="14"/>
                      <w:shd w:val="clear" w:color="auto" w:fill="FFFFFF"/>
                    </w:rPr>
                    <w:t xml:space="preserve">стол круглый </w:t>
                  </w:r>
                  <w:proofErr w:type="gramStart"/>
                  <w:r w:rsidRPr="00D2122E">
                    <w:rPr>
                      <w:rFonts w:ascii="Arial" w:hAnsi="Arial" w:cs="Arial"/>
                      <w:sz w:val="14"/>
                      <w:szCs w:val="14"/>
                      <w:shd w:val="clear" w:color="auto" w:fill="FFFFFF"/>
                    </w:rPr>
                    <w:t>белый  металл</w:t>
                  </w:r>
                  <w:proofErr w:type="gramEnd"/>
                  <w:r w:rsidRPr="00D2122E">
                    <w:rPr>
                      <w:rFonts w:ascii="Arial" w:hAnsi="Arial" w:cs="Arial"/>
                      <w:sz w:val="14"/>
                      <w:szCs w:val="14"/>
                      <w:shd w:val="clear" w:color="auto" w:fill="FFFFFF"/>
                    </w:rPr>
                    <w:t xml:space="preserve"> диаметр 80 см</w:t>
                  </w:r>
                </w:p>
              </w:tc>
              <w:tc>
                <w:tcPr>
                  <w:tcW w:w="823" w:type="dxa"/>
                  <w:vAlign w:val="center"/>
                </w:tcPr>
                <w:p w14:paraId="5A855683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792497D3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788DBDC6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70B63D14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776" w14:anchorId="0B130100">
                      <v:shape id="_x0000_i1031" type="#_x0000_t75" alt="" style="width:28.45pt;height:15.9pt;mso-width-percent:0;mso-height-percent:0;mso-width-percent:0;mso-height-percent:0" o:ole="">
                        <v:imagedata r:id="rId47" o:title=""/>
                      </v:shape>
                      <o:OLEObject Type="Embed" ProgID="Visio.Drawing.11" ShapeID="_x0000_i1031" DrawAspect="Content" ObjectID="_1703082845" r:id="rId48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14:paraId="1A5214B1" w14:textId="77777777" w:rsidR="008E55D4" w:rsidRPr="0015663F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ол для переговоров 0,8х1,5х0,75</w:t>
                  </w:r>
                </w:p>
              </w:tc>
              <w:tc>
                <w:tcPr>
                  <w:tcW w:w="823" w:type="dxa"/>
                  <w:vAlign w:val="center"/>
                </w:tcPr>
                <w:p w14:paraId="59F0777B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197701B6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0BE17A4F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641DD787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093" w:dyaOrig="1014" w14:anchorId="4B3E9B40">
                      <v:shape id="_x0000_i1030" type="#_x0000_t75" alt="" style="width:20.95pt;height:19.25pt;mso-width-percent:0;mso-height-percent:0;mso-width-percent:0;mso-height-percent:0" o:ole="">
                        <v:imagedata r:id="rId49" o:title=""/>
                      </v:shape>
                      <o:OLEObject Type="Embed" ProgID="Visio.Drawing.11" ShapeID="_x0000_i1030" DrawAspect="Content" ObjectID="_1703082846" r:id="rId50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14:paraId="67E24409" w14:textId="77777777" w:rsidR="008E55D4" w:rsidRDefault="008E55D4" w:rsidP="008E55D4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Стол пластиковый синий</w:t>
                  </w:r>
                </w:p>
                <w:p w14:paraId="6E58FFFB" w14:textId="77777777" w:rsidR="008E55D4" w:rsidRPr="00D2122E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0,8х0,8</w:t>
                  </w:r>
                </w:p>
              </w:tc>
              <w:tc>
                <w:tcPr>
                  <w:tcW w:w="823" w:type="dxa"/>
                  <w:vAlign w:val="center"/>
                </w:tcPr>
                <w:p w14:paraId="676143E8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49ADA5FD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05896236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028962D9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1342" w:dyaOrig="520" w14:anchorId="37189519">
                      <v:shape id="_x0000_i1029" type="#_x0000_t75" alt="" style="width:33.5pt;height:13.4pt;mso-width-percent:0;mso-height-percent:0;mso-width-percent:0;mso-height-percent:0" o:ole="">
                        <v:imagedata r:id="rId51" o:title=""/>
                      </v:shape>
                      <o:OLEObject Type="Embed" ProgID="Visio.Drawing.11" ShapeID="_x0000_i1029" DrawAspect="Content" ObjectID="_1703082847" r:id="rId52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14:paraId="6BA1DF45" w14:textId="77777777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Полка горизонтальная</w:t>
                  </w:r>
                </w:p>
              </w:tc>
              <w:tc>
                <w:tcPr>
                  <w:tcW w:w="823" w:type="dxa"/>
                  <w:vAlign w:val="center"/>
                </w:tcPr>
                <w:p w14:paraId="3BFF3C00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78D6E6DB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25C5BA85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2D915177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679" w:dyaOrig="665" w14:anchorId="7B0C9948">
                      <v:shape id="_x0000_i1028" type="#_x0000_t75" alt="" style="width:16.75pt;height:15.9pt;mso-width-percent:0;mso-height-percent:0;mso-width-percent:0;mso-height-percent:0" o:ole="">
                        <v:imagedata r:id="rId53" o:title=""/>
                      </v:shape>
                      <o:OLEObject Type="Embed" ProgID="Visio.Drawing.11" ShapeID="_x0000_i1028" DrawAspect="Content" ObjectID="_1703082848" r:id="rId54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14:paraId="3AEF1135" w14:textId="77777777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ойка напольная для литературы</w:t>
                  </w:r>
                </w:p>
              </w:tc>
              <w:tc>
                <w:tcPr>
                  <w:tcW w:w="823" w:type="dxa"/>
                  <w:vAlign w:val="center"/>
                </w:tcPr>
                <w:p w14:paraId="0073E2F8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5F8AA676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67636A8D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6BFB8680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>
                    <w:rPr>
                      <w:noProof/>
                    </w:rPr>
                    <w:object w:dxaOrig="533" w:dyaOrig="587" w14:anchorId="0A242EBA">
                      <v:shape id="_x0000_i1027" type="#_x0000_t75" alt="" style="width:13.4pt;height:15.05pt;mso-width-percent:0;mso-height-percent:0;mso-width-percent:0;mso-height-percent:0" o:ole="">
                        <v:imagedata r:id="rId55" o:title=""/>
                      </v:shape>
                      <o:OLEObject Type="Embed" ProgID="Visio.Drawing.11" ShapeID="_x0000_i1027" DrawAspect="Content" ObjectID="_1703082849" r:id="rId56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14:paraId="2B63D031" w14:textId="77777777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Корзина для мусора</w:t>
                  </w:r>
                </w:p>
              </w:tc>
              <w:tc>
                <w:tcPr>
                  <w:tcW w:w="823" w:type="dxa"/>
                  <w:vAlign w:val="center"/>
                </w:tcPr>
                <w:p w14:paraId="2F36ACA9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71030603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6520D940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383B6B08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15663F">
                    <w:rPr>
                      <w:rFonts w:ascii="Arial" w:hAnsi="Arial" w:cs="Arial"/>
                      <w:sz w:val="32"/>
                      <w:szCs w:val="32"/>
                    </w:rPr>
                    <w:sym w:font="Wingdings" w:char="F04A"/>
                  </w:r>
                </w:p>
              </w:tc>
              <w:tc>
                <w:tcPr>
                  <w:tcW w:w="1783" w:type="dxa"/>
                  <w:vAlign w:val="center"/>
                </w:tcPr>
                <w:p w14:paraId="5A85D245" w14:textId="77777777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Логотип на фризовой панели</w:t>
                  </w:r>
                </w:p>
              </w:tc>
              <w:tc>
                <w:tcPr>
                  <w:tcW w:w="823" w:type="dxa"/>
                  <w:vAlign w:val="center"/>
                </w:tcPr>
                <w:p w14:paraId="5AE07C07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:rsidRPr="0015663F" w14:paraId="605ACB38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1C0A8964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5B45952C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object w:dxaOrig="388" w:dyaOrig="503" w14:anchorId="7C864855">
                      <v:shape id="_x0000_i1026" type="#_x0000_t75" alt="" style="width:10.05pt;height:13.4pt;mso-width-percent:0;mso-height-percent:0;mso-width-percent:0;mso-height-percent:0" o:ole="">
                        <v:imagedata r:id="rId57" o:title=""/>
                      </v:shape>
                      <o:OLEObject Type="Embed" ProgID="Visio.Drawing.11" ShapeID="_x0000_i1026" DrawAspect="Content" ObjectID="_1703082850" r:id="rId58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14:paraId="17789CA4" w14:textId="77777777" w:rsidR="008E55D4" w:rsidRPr="0015663F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ул барный</w:t>
                  </w:r>
                </w:p>
              </w:tc>
              <w:tc>
                <w:tcPr>
                  <w:tcW w:w="823" w:type="dxa"/>
                  <w:vAlign w:val="center"/>
                </w:tcPr>
                <w:p w14:paraId="091E0963" w14:textId="77777777" w:rsidR="008E55D4" w:rsidRPr="0015663F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8E55D4" w14:paraId="19A8D2A5" w14:textId="77777777" w:rsidTr="00660DA6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14:paraId="1632FC49" w14:textId="77777777" w:rsidR="008E55D4" w:rsidRPr="0015663F" w:rsidRDefault="008E55D4" w:rsidP="008E55D4">
                  <w:pPr>
                    <w:numPr>
                      <w:ilvl w:val="0"/>
                      <w:numId w:val="5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14:paraId="3D05474C" w14:textId="77777777" w:rsidR="008E55D4" w:rsidRPr="0015663F" w:rsidRDefault="00841623" w:rsidP="008E55D4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>
                    <w:rPr>
                      <w:noProof/>
                    </w:rPr>
                    <w:object w:dxaOrig="408" w:dyaOrig="1180" w14:anchorId="62903085">
                      <v:shape id="_x0000_i1025" type="#_x0000_t75" alt="" style="width:7.55pt;height:20.95pt;mso-width-percent:0;mso-height-percent:0;mso-width-percent:0;mso-height-percent:0" o:ole="">
                        <v:imagedata r:id="rId59" o:title=""/>
                      </v:shape>
                      <o:OLEObject Type="Embed" ProgID="Visio.Drawing.11" ShapeID="_x0000_i1025" DrawAspect="Content" ObjectID="_1703082851" r:id="rId60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14:paraId="0E8D1317" w14:textId="77777777" w:rsidR="008E55D4" w:rsidRDefault="008E55D4" w:rsidP="008E55D4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Вешалка настенная</w:t>
                  </w:r>
                </w:p>
              </w:tc>
              <w:tc>
                <w:tcPr>
                  <w:tcW w:w="823" w:type="dxa"/>
                  <w:vAlign w:val="center"/>
                </w:tcPr>
                <w:p w14:paraId="55222315" w14:textId="77777777" w:rsidR="008E55D4" w:rsidRDefault="008E55D4" w:rsidP="008E55D4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</w:tbl>
          <w:p w14:paraId="436ED54F" w14:textId="77777777" w:rsidR="00465DB1" w:rsidRPr="003C4856" w:rsidRDefault="00465DB1" w:rsidP="00823B4A">
            <w:pPr>
              <w:jc w:val="center"/>
              <w:rPr>
                <w:rFonts w:ascii="Arial" w:hAnsi="Arial" w:cs="Arial"/>
              </w:rPr>
            </w:pPr>
          </w:p>
        </w:tc>
      </w:tr>
    </w:tbl>
    <w:p w14:paraId="4B4F2606" w14:textId="581C89E5" w:rsidR="00532AFC" w:rsidRPr="000A2ED4" w:rsidRDefault="00532AFC" w:rsidP="000A2ED4">
      <w:pPr>
        <w:pStyle w:val="a8"/>
        <w:rPr>
          <w:rFonts w:ascii="Arial" w:hAnsi="Arial" w:cs="Arial"/>
          <w:color w:val="000000"/>
          <w:sz w:val="16"/>
          <w:szCs w:val="20"/>
        </w:rPr>
      </w:pPr>
      <w:r w:rsidRPr="000A2ED4">
        <w:rPr>
          <w:rFonts w:ascii="Arial" w:hAnsi="Arial" w:cs="Arial"/>
          <w:color w:val="000000"/>
          <w:sz w:val="16"/>
          <w:szCs w:val="20"/>
        </w:rPr>
        <w:t>Подпись______________________</w:t>
      </w:r>
      <w:r w:rsidR="00911606">
        <w:rPr>
          <w:rFonts w:ascii="Arial" w:hAnsi="Arial" w:cs="Arial"/>
          <w:color w:val="000000"/>
          <w:sz w:val="16"/>
          <w:szCs w:val="20"/>
        </w:rPr>
        <w:t xml:space="preserve"> ФИО_____________________________ Конт. тел.: ______________________</w:t>
      </w:r>
      <w:r w:rsidR="00A72841" w:rsidRPr="000A2ED4">
        <w:rPr>
          <w:rFonts w:ascii="Arial" w:hAnsi="Arial" w:cs="Arial"/>
          <w:color w:val="000000"/>
          <w:sz w:val="16"/>
          <w:szCs w:val="20"/>
        </w:rPr>
        <w:t xml:space="preserve"> </w:t>
      </w:r>
      <w:r w:rsidRPr="000A2ED4">
        <w:rPr>
          <w:rFonts w:ascii="Arial" w:hAnsi="Arial" w:cs="Arial"/>
          <w:color w:val="000000"/>
          <w:sz w:val="16"/>
          <w:szCs w:val="20"/>
        </w:rPr>
        <w:t>Дата__________________</w:t>
      </w:r>
    </w:p>
    <w:sectPr w:rsidR="00532AFC" w:rsidRPr="000A2ED4" w:rsidSect="00374BDE">
      <w:headerReference w:type="default" r:id="rId61"/>
      <w:pgSz w:w="11906" w:h="16838" w:code="9"/>
      <w:pgMar w:top="34" w:right="720" w:bottom="19" w:left="720" w:header="3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D66A54" w14:textId="77777777" w:rsidR="00841623" w:rsidRDefault="00841623" w:rsidP="005A560D">
      <w:r>
        <w:separator/>
      </w:r>
    </w:p>
  </w:endnote>
  <w:endnote w:type="continuationSeparator" w:id="0">
    <w:p w14:paraId="5DE15242" w14:textId="77777777" w:rsidR="00841623" w:rsidRDefault="00841623" w:rsidP="005A56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ACF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7253EB" w14:textId="77777777" w:rsidR="00841623" w:rsidRDefault="00841623" w:rsidP="005A560D">
      <w:r>
        <w:separator/>
      </w:r>
    </w:p>
  </w:footnote>
  <w:footnote w:type="continuationSeparator" w:id="0">
    <w:p w14:paraId="02FC2CE3" w14:textId="77777777" w:rsidR="00841623" w:rsidRDefault="00841623" w:rsidP="005A56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CD17E4" w14:textId="30C51ACA" w:rsidR="005A560D" w:rsidRPr="00374BDE" w:rsidRDefault="00271555" w:rsidP="00374BDE">
    <w:pPr>
      <w:rPr>
        <w:b/>
        <w:i/>
        <w:color w:val="FF0000"/>
      </w:rPr>
    </w:pPr>
    <w:r w:rsidRPr="00374BDE">
      <w:rPr>
        <w:b/>
        <w:i/>
        <w:color w:val="FF0000"/>
      </w:rPr>
      <w:t xml:space="preserve">Направьте на </w:t>
    </w:r>
    <w:r w:rsidR="00374BDE" w:rsidRPr="00374BDE">
      <w:rPr>
        <w:b/>
        <w:i/>
        <w:color w:val="FF0000"/>
        <w:lang w:val="en-US"/>
      </w:rPr>
      <w:t>E</w:t>
    </w:r>
    <w:r w:rsidR="00374BDE" w:rsidRPr="00374BDE">
      <w:rPr>
        <w:b/>
        <w:i/>
        <w:color w:val="FF0000"/>
      </w:rPr>
      <w:t>-</w:t>
    </w:r>
    <w:r w:rsidR="00374BDE" w:rsidRPr="00374BDE">
      <w:rPr>
        <w:b/>
        <w:i/>
        <w:color w:val="FF0000"/>
        <w:lang w:val="en-US"/>
      </w:rPr>
      <w:t>mail</w:t>
    </w:r>
    <w:r w:rsidR="00374BDE" w:rsidRPr="00374BDE">
      <w:rPr>
        <w:b/>
        <w:i/>
        <w:color w:val="FF0000"/>
      </w:rPr>
      <w:t xml:space="preserve">: </w:t>
    </w:r>
    <w:hyperlink r:id="rId1" w:history="1">
      <w:r w:rsidR="00374BDE" w:rsidRPr="00374BDE">
        <w:rPr>
          <w:rStyle w:val="a9"/>
          <w:b/>
          <w:i/>
          <w:lang w:val="en-US"/>
        </w:rPr>
        <w:t>mail</w:t>
      </w:r>
      <w:r w:rsidR="00374BDE" w:rsidRPr="00374BDE">
        <w:rPr>
          <w:rStyle w:val="a9"/>
          <w:b/>
          <w:i/>
        </w:rPr>
        <w:t>@</w:t>
      </w:r>
      <w:proofErr w:type="spellStart"/>
      <w:r w:rsidR="00374BDE" w:rsidRPr="00374BDE">
        <w:rPr>
          <w:rStyle w:val="a9"/>
          <w:b/>
          <w:i/>
          <w:lang w:val="en-US"/>
        </w:rPr>
        <w:t>rumed</w:t>
      </w:r>
      <w:proofErr w:type="spellEnd"/>
      <w:r w:rsidR="00374BDE" w:rsidRPr="00374BDE">
        <w:rPr>
          <w:rStyle w:val="a9"/>
          <w:b/>
          <w:i/>
        </w:rPr>
        <w:t>.</w:t>
      </w:r>
      <w:proofErr w:type="spellStart"/>
      <w:r w:rsidR="00374BDE" w:rsidRPr="00374BDE">
        <w:rPr>
          <w:rStyle w:val="a9"/>
          <w:b/>
          <w:i/>
          <w:lang w:val="en-US"/>
        </w:rPr>
        <w:t>ru</w:t>
      </w:r>
      <w:proofErr w:type="spellEnd"/>
    </w:hyperlink>
    <w:r w:rsidR="00374BDE" w:rsidRPr="00374BDE">
      <w:rPr>
        <w:b/>
        <w:i/>
        <w:color w:val="FF0000"/>
      </w:rPr>
      <w:t xml:space="preserve">                                 </w:t>
    </w:r>
    <w:proofErr w:type="gramStart"/>
    <w:r w:rsidR="005A560D" w:rsidRPr="00374BDE">
      <w:rPr>
        <w:b/>
        <w:i/>
        <w:color w:val="FF0000"/>
        <w:u w:val="single"/>
      </w:rPr>
      <w:t>СРОК  ПОДАЧИ</w:t>
    </w:r>
    <w:proofErr w:type="gramEnd"/>
    <w:r w:rsidR="005A560D" w:rsidRPr="00374BDE">
      <w:rPr>
        <w:b/>
        <w:i/>
        <w:color w:val="FF0000"/>
        <w:u w:val="single"/>
      </w:rPr>
      <w:t xml:space="preserve"> до </w:t>
    </w:r>
    <w:r w:rsidR="005A560D" w:rsidRPr="00374BDE">
      <w:rPr>
        <w:b/>
        <w:i/>
        <w:color w:val="0000FF"/>
        <w:u w:val="single"/>
      </w:rPr>
      <w:t xml:space="preserve">11 МАЯ 2022 </w:t>
    </w:r>
    <w:r w:rsidR="005A560D" w:rsidRPr="00374BDE">
      <w:rPr>
        <w:b/>
        <w:i/>
        <w:color w:val="FF0000"/>
        <w:u w:val="single"/>
      </w:rPr>
      <w:t>года !!!</w:t>
    </w:r>
  </w:p>
  <w:p w14:paraId="62A60010" w14:textId="77777777" w:rsidR="005A560D" w:rsidRDefault="005A560D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5C1EDE"/>
    <w:multiLevelType w:val="hybridMultilevel"/>
    <w:tmpl w:val="A0C41D2C"/>
    <w:lvl w:ilvl="0" w:tplc="1E5E7286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375098E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C2A102E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8B073B7"/>
    <w:multiLevelType w:val="hybridMultilevel"/>
    <w:tmpl w:val="A0C41D2C"/>
    <w:lvl w:ilvl="0" w:tplc="FFFFFFFF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4E0271BB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15ABF"/>
    <w:rsid w:val="00041309"/>
    <w:rsid w:val="00046AE7"/>
    <w:rsid w:val="00081F09"/>
    <w:rsid w:val="000A00BE"/>
    <w:rsid w:val="000A2ED4"/>
    <w:rsid w:val="000D2891"/>
    <w:rsid w:val="000D6AD9"/>
    <w:rsid w:val="000F3B6D"/>
    <w:rsid w:val="000F6299"/>
    <w:rsid w:val="00103B28"/>
    <w:rsid w:val="00121626"/>
    <w:rsid w:val="00150E24"/>
    <w:rsid w:val="0015663F"/>
    <w:rsid w:val="00197726"/>
    <w:rsid w:val="001E0025"/>
    <w:rsid w:val="00233607"/>
    <w:rsid w:val="0024527A"/>
    <w:rsid w:val="00262431"/>
    <w:rsid w:val="00271555"/>
    <w:rsid w:val="0028447A"/>
    <w:rsid w:val="00285F45"/>
    <w:rsid w:val="002C08C6"/>
    <w:rsid w:val="002F14E2"/>
    <w:rsid w:val="00317809"/>
    <w:rsid w:val="00371A2C"/>
    <w:rsid w:val="00374BDE"/>
    <w:rsid w:val="00383871"/>
    <w:rsid w:val="003944F6"/>
    <w:rsid w:val="003A5335"/>
    <w:rsid w:val="003C4856"/>
    <w:rsid w:val="003C61DD"/>
    <w:rsid w:val="00405427"/>
    <w:rsid w:val="00433B83"/>
    <w:rsid w:val="00460D58"/>
    <w:rsid w:val="004611D5"/>
    <w:rsid w:val="00465DB1"/>
    <w:rsid w:val="00471CC2"/>
    <w:rsid w:val="004B1C2E"/>
    <w:rsid w:val="00532AFC"/>
    <w:rsid w:val="00550E22"/>
    <w:rsid w:val="005648F6"/>
    <w:rsid w:val="00565537"/>
    <w:rsid w:val="005828F0"/>
    <w:rsid w:val="005A560D"/>
    <w:rsid w:val="005C21B3"/>
    <w:rsid w:val="00670D8C"/>
    <w:rsid w:val="006920FE"/>
    <w:rsid w:val="006B2BB9"/>
    <w:rsid w:val="006D498F"/>
    <w:rsid w:val="00713933"/>
    <w:rsid w:val="00740F01"/>
    <w:rsid w:val="00764136"/>
    <w:rsid w:val="007C3B5A"/>
    <w:rsid w:val="007D0571"/>
    <w:rsid w:val="007D6C90"/>
    <w:rsid w:val="007F329E"/>
    <w:rsid w:val="008036B4"/>
    <w:rsid w:val="008103DF"/>
    <w:rsid w:val="00811B86"/>
    <w:rsid w:val="00823B4A"/>
    <w:rsid w:val="00841623"/>
    <w:rsid w:val="00846238"/>
    <w:rsid w:val="00860F03"/>
    <w:rsid w:val="00867A26"/>
    <w:rsid w:val="008A2D4C"/>
    <w:rsid w:val="008C68B9"/>
    <w:rsid w:val="008E55D4"/>
    <w:rsid w:val="00903B89"/>
    <w:rsid w:val="00911606"/>
    <w:rsid w:val="00942A8E"/>
    <w:rsid w:val="00971FF0"/>
    <w:rsid w:val="009B25E0"/>
    <w:rsid w:val="009F3CEE"/>
    <w:rsid w:val="00A04BFF"/>
    <w:rsid w:val="00A37345"/>
    <w:rsid w:val="00A40137"/>
    <w:rsid w:val="00A53E3E"/>
    <w:rsid w:val="00A72841"/>
    <w:rsid w:val="00A91E17"/>
    <w:rsid w:val="00AB26F1"/>
    <w:rsid w:val="00AF7003"/>
    <w:rsid w:val="00B516B3"/>
    <w:rsid w:val="00B638F4"/>
    <w:rsid w:val="00BA178D"/>
    <w:rsid w:val="00BA2E56"/>
    <w:rsid w:val="00BD7946"/>
    <w:rsid w:val="00BE7324"/>
    <w:rsid w:val="00BF1160"/>
    <w:rsid w:val="00C11F18"/>
    <w:rsid w:val="00C14484"/>
    <w:rsid w:val="00C15ABF"/>
    <w:rsid w:val="00C21788"/>
    <w:rsid w:val="00C23C38"/>
    <w:rsid w:val="00C60D5F"/>
    <w:rsid w:val="00C66173"/>
    <w:rsid w:val="00CA30A3"/>
    <w:rsid w:val="00CB600C"/>
    <w:rsid w:val="00CC79DC"/>
    <w:rsid w:val="00CD3DB7"/>
    <w:rsid w:val="00CF7929"/>
    <w:rsid w:val="00D2122E"/>
    <w:rsid w:val="00D33A9E"/>
    <w:rsid w:val="00D639E9"/>
    <w:rsid w:val="00D666F0"/>
    <w:rsid w:val="00D7424D"/>
    <w:rsid w:val="00DA49C0"/>
    <w:rsid w:val="00DC1138"/>
    <w:rsid w:val="00DE00F8"/>
    <w:rsid w:val="00DE65AB"/>
    <w:rsid w:val="00DF047E"/>
    <w:rsid w:val="00E217B4"/>
    <w:rsid w:val="00E317B8"/>
    <w:rsid w:val="00E573BE"/>
    <w:rsid w:val="00E64316"/>
    <w:rsid w:val="00EA2C25"/>
    <w:rsid w:val="00EA48CD"/>
    <w:rsid w:val="00EB0C76"/>
    <w:rsid w:val="00EB7F09"/>
    <w:rsid w:val="00EC7326"/>
    <w:rsid w:val="00F14A69"/>
    <w:rsid w:val="00F24B18"/>
    <w:rsid w:val="00F6725B"/>
    <w:rsid w:val="00F84441"/>
    <w:rsid w:val="00FD394D"/>
    <w:rsid w:val="00FE2B3F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DCB6680"/>
  <w15:docId w15:val="{4080587E-EA09-4D93-B9FA-FC3AEC64CF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DC113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65D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1">
    <w:name w:val="text1"/>
    <w:basedOn w:val="a"/>
    <w:rsid w:val="003A5335"/>
    <w:pPr>
      <w:spacing w:before="100" w:beforeAutospacing="1" w:after="100" w:afterAutospacing="1"/>
    </w:pPr>
  </w:style>
  <w:style w:type="character" w:styleId="a4">
    <w:name w:val="Strong"/>
    <w:basedOn w:val="a0"/>
    <w:qFormat/>
    <w:rsid w:val="003A5335"/>
    <w:rPr>
      <w:b/>
      <w:bCs/>
    </w:rPr>
  </w:style>
  <w:style w:type="character" w:styleId="a5">
    <w:name w:val="Emphasis"/>
    <w:basedOn w:val="a0"/>
    <w:qFormat/>
    <w:rsid w:val="003A5335"/>
    <w:rPr>
      <w:i/>
      <w:iCs/>
    </w:rPr>
  </w:style>
  <w:style w:type="paragraph" w:styleId="a6">
    <w:name w:val="Balloon Text"/>
    <w:basedOn w:val="a"/>
    <w:link w:val="a7"/>
    <w:rsid w:val="004B1C2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rsid w:val="004B1C2E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532AFC"/>
    <w:pPr>
      <w:spacing w:before="100" w:beforeAutospacing="1" w:after="100" w:afterAutospacing="1"/>
    </w:pPr>
  </w:style>
  <w:style w:type="character" w:styleId="a9">
    <w:name w:val="Hyperlink"/>
    <w:basedOn w:val="a0"/>
    <w:unhideWhenUsed/>
    <w:rsid w:val="00EA2C25"/>
    <w:rPr>
      <w:color w:val="0000FF" w:themeColor="hyperlink"/>
      <w:u w:val="single"/>
    </w:rPr>
  </w:style>
  <w:style w:type="paragraph" w:styleId="aa">
    <w:name w:val="header"/>
    <w:basedOn w:val="a"/>
    <w:link w:val="ab"/>
    <w:unhideWhenUsed/>
    <w:rsid w:val="005A560D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rsid w:val="005A560D"/>
    <w:rPr>
      <w:sz w:val="24"/>
      <w:szCs w:val="24"/>
    </w:rPr>
  </w:style>
  <w:style w:type="paragraph" w:styleId="ac">
    <w:name w:val="footer"/>
    <w:basedOn w:val="a"/>
    <w:link w:val="ad"/>
    <w:unhideWhenUsed/>
    <w:rsid w:val="005A560D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rsid w:val="005A560D"/>
    <w:rPr>
      <w:sz w:val="24"/>
      <w:szCs w:val="24"/>
    </w:rPr>
  </w:style>
  <w:style w:type="character" w:styleId="ae">
    <w:name w:val="Unresolved Mention"/>
    <w:basedOn w:val="a0"/>
    <w:uiPriority w:val="99"/>
    <w:semiHidden/>
    <w:unhideWhenUsed/>
    <w:rsid w:val="00374BD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2515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5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19.emf"/><Relationship Id="rId47" Type="http://schemas.openxmlformats.org/officeDocument/2006/relationships/image" Target="media/image22.emf"/><Relationship Id="rId50" Type="http://schemas.openxmlformats.org/officeDocument/2006/relationships/oleObject" Target="embeddings/oleObject20.bin"/><Relationship Id="rId55" Type="http://schemas.openxmlformats.org/officeDocument/2006/relationships/image" Target="media/image26.emf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4.bin"/><Relationship Id="rId5" Type="http://schemas.openxmlformats.org/officeDocument/2006/relationships/webSettings" Target="webSettings.xml"/><Relationship Id="rId61" Type="http://schemas.openxmlformats.org/officeDocument/2006/relationships/header" Target="header1.xml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emf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8" Type="http://schemas.openxmlformats.org/officeDocument/2006/relationships/image" Target="media/image1.png"/><Relationship Id="rId51" Type="http://schemas.openxmlformats.org/officeDocument/2006/relationships/image" Target="media/image24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8.emf"/><Relationship Id="rId20" Type="http://schemas.openxmlformats.org/officeDocument/2006/relationships/oleObject" Target="embeddings/oleObject6.bin"/><Relationship Id="rId41" Type="http://schemas.openxmlformats.org/officeDocument/2006/relationships/image" Target="media/image18.png"/><Relationship Id="rId54" Type="http://schemas.openxmlformats.org/officeDocument/2006/relationships/oleObject" Target="embeddings/oleObject22.bin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" Type="http://schemas.openxmlformats.org/officeDocument/2006/relationships/oleObject" Target="embeddings/oleObject1.bin"/><Relationship Id="rId31" Type="http://schemas.openxmlformats.org/officeDocument/2006/relationships/image" Target="media/image13.emf"/><Relationship Id="rId44" Type="http://schemas.openxmlformats.org/officeDocument/2006/relationships/image" Target="media/image20.png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mailto:mail@rumed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2BA4517-F521-4CEC-864E-41BDB61949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442</Words>
  <Characters>2521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РОК ПОСЛЕДНЕЙ ПОДАЧИ 10 МАЯ 2012 ГОДА</vt:lpstr>
    </vt:vector>
  </TitlesOfParts>
  <Company>MKSIRIUS</Company>
  <LinksUpToDate>false</LinksUpToDate>
  <CharactersWithSpaces>2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РОК ПОСЛЕДНЕЙ ПОДАЧИ 10 МАЯ 2012 ГОДА</dc:title>
  <dc:creator>MKSIRIUS</dc:creator>
  <cp:lastModifiedBy>Microsoft Office User</cp:lastModifiedBy>
  <cp:revision>4</cp:revision>
  <cp:lastPrinted>2021-04-19T13:49:00Z</cp:lastPrinted>
  <dcterms:created xsi:type="dcterms:W3CDTF">2022-01-07T14:35:00Z</dcterms:created>
  <dcterms:modified xsi:type="dcterms:W3CDTF">2022-01-07T14:45:00Z</dcterms:modified>
</cp:coreProperties>
</file>